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theme/themeOverride1.xml" ContentType="application/vnd.openxmlformats-officedocument.themeOverride+xml"/>
  <Override PartName="/ppt/charts/chart3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5"/>
  </p:notesMasterIdLst>
  <p:sldIdLst>
    <p:sldId id="256" r:id="rId2"/>
    <p:sldId id="257" r:id="rId3"/>
    <p:sldId id="275" r:id="rId4"/>
    <p:sldId id="266" r:id="rId5"/>
    <p:sldId id="268" r:id="rId6"/>
    <p:sldId id="267" r:id="rId7"/>
    <p:sldId id="269" r:id="rId8"/>
    <p:sldId id="271" r:id="rId9"/>
    <p:sldId id="276" r:id="rId10"/>
    <p:sldId id="258" r:id="rId11"/>
    <p:sldId id="277" r:id="rId12"/>
    <p:sldId id="278" r:id="rId13"/>
    <p:sldId id="273" r:id="rId14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B126D799-FBF2-4C3C-8D8A-99396B487A4C}">
          <p14:sldIdLst>
            <p14:sldId id="256"/>
            <p14:sldId id="257"/>
            <p14:sldId id="275"/>
            <p14:sldId id="266"/>
            <p14:sldId id="268"/>
            <p14:sldId id="267"/>
            <p14:sldId id="269"/>
            <p14:sldId id="271"/>
            <p14:sldId id="276"/>
            <p14:sldId id="258"/>
            <p14:sldId id="277"/>
            <p14:sldId id="278"/>
            <p14:sldId id="273"/>
          </p14:sldIdLst>
        </p14:section>
      </p14:sectionLst>
    </p:ex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Средний стиль 1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0A1B5D5-9B99-4C35-A422-299274C87663}" styleName="Средний стиль 1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25E5076-3810-47DD-B79F-674D7AD40C01}" styleName="Темный стиль 1 - акцент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660B408-B3CF-4A94-85FC-2B1E0A45F4A2}" styleName="Темный стиль 2 -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202B0CA-FC54-4496-8BCA-5EF66A818D29}" styleName="Темный стиль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91EBBBCC-DAD2-459C-BE2E-F6DE35CF9A28}" styleName="Темный стиль 2 - акцент 3/акцент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24" autoAdjust="0"/>
    <p:restoredTop sz="94660"/>
  </p:normalViewPr>
  <p:slideViewPr>
    <p:cSldViewPr>
      <p:cViewPr varScale="1">
        <p:scale>
          <a:sx n="55" d="100"/>
          <a:sy n="55" d="100"/>
        </p:scale>
        <p:origin x="-950" y="-8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italii\Desktop\&#1058;&#1080;&#1087;&#1080;%20&#1087;&#1072;&#1090;&#1077;&#1085;&#1090;&#1110;&#1074;.xls" TargetMode="Externa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Vitalii\Desktop\&#1058;&#1080;&#1087;&#1080;%20&#1087;&#1072;&#1090;&#1077;&#1085;&#1090;&#1110;&#1074;.xls" TargetMode="External"/><Relationship Id="rId1" Type="http://schemas.openxmlformats.org/officeDocument/2006/relationships/themeOverride" Target="../theme/themeOverride1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Vitalii\Desktop\&#1058;&#1080;&#1087;&#1080;%20&#1087;&#1072;&#1090;&#1077;&#1085;&#1090;&#1110;&#1074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7079187053788481E-2"/>
          <c:y val="8.6428891715007575E-2"/>
          <c:w val="0.8312252655809943"/>
          <c:h val="0.76344729678306944"/>
        </c:manualLayout>
      </c:layout>
      <c:scatterChart>
        <c:scatterStyle val="lineMarker"/>
        <c:varyColors val="0"/>
        <c:ser>
          <c:idx val="0"/>
          <c:order val="0"/>
          <c:spPr>
            <a:ln w="28575">
              <a:noFill/>
            </a:ln>
          </c:spPr>
          <c:marker>
            <c:symbol val="circle"/>
            <c:size val="5"/>
            <c:spPr>
              <a:solidFill>
                <a:schemeClr val="tx1"/>
              </a:solidFill>
              <a:ln>
                <a:noFill/>
              </a:ln>
            </c:spPr>
          </c:marker>
          <c:trendline>
            <c:spPr>
              <a:ln w="15875"/>
            </c:spPr>
            <c:trendlineType val="poly"/>
            <c:order val="3"/>
            <c:dispRSqr val="0"/>
            <c:dispEq val="0"/>
          </c:trendline>
          <c:xVal>
            <c:numRef>
              <c:f>'[Типи патентів.xls]Лист2'!$A$2:$A$12</c:f>
              <c:numCache>
                <c:formatCode>General</c:formatCode>
                <c:ptCount val="11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</c:numCache>
            </c:numRef>
          </c:xVal>
          <c:yVal>
            <c:numRef>
              <c:f>'[Типи патентів.xls]Лист2'!$C$2:$C$12</c:f>
              <c:numCache>
                <c:formatCode>General</c:formatCode>
                <c:ptCount val="11"/>
                <c:pt idx="0">
                  <c:v>2</c:v>
                </c:pt>
                <c:pt idx="1">
                  <c:v>5</c:v>
                </c:pt>
                <c:pt idx="2">
                  <c:v>7</c:v>
                </c:pt>
                <c:pt idx="3">
                  <c:v>15</c:v>
                </c:pt>
                <c:pt idx="4">
                  <c:v>24</c:v>
                </c:pt>
                <c:pt idx="5">
                  <c:v>27</c:v>
                </c:pt>
                <c:pt idx="6">
                  <c:v>35</c:v>
                </c:pt>
                <c:pt idx="7">
                  <c:v>45</c:v>
                </c:pt>
                <c:pt idx="8">
                  <c:v>73</c:v>
                </c:pt>
                <c:pt idx="9">
                  <c:v>91</c:v>
                </c:pt>
                <c:pt idx="10">
                  <c:v>11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8829312"/>
        <c:axId val="89228800"/>
      </c:scatterChart>
      <c:valAx>
        <c:axId val="88829312"/>
        <c:scaling>
          <c:orientation val="minMax"/>
          <c:max val="2012"/>
          <c:min val="2002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uk-UA"/>
                  <a:t>Рік</a:t>
                </a:r>
              </a:p>
            </c:rich>
          </c:tx>
          <c:layout>
            <c:manualLayout>
              <c:xMode val="edge"/>
              <c:yMode val="edge"/>
              <c:x val="0.91786183076812844"/>
              <c:y val="0.8261071137659516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89228800"/>
        <c:crosses val="autoZero"/>
        <c:crossBetween val="midCat"/>
        <c:majorUnit val="1"/>
        <c:minorUnit val="1"/>
      </c:valAx>
      <c:valAx>
        <c:axId val="89228800"/>
        <c:scaling>
          <c:orientation val="minMax"/>
        </c:scaling>
        <c:delete val="0"/>
        <c:axPos val="l"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uk-UA"/>
                  <a:t>Кількість</a:t>
                </a:r>
              </a:p>
              <a:p>
                <a:pPr>
                  <a:defRPr/>
                </a:pPr>
                <a:r>
                  <a:rPr lang="uk-UA"/>
                  <a:t> патентів</a:t>
                </a:r>
              </a:p>
            </c:rich>
          </c:tx>
          <c:layout>
            <c:manualLayout>
              <c:xMode val="edge"/>
              <c:yMode val="edge"/>
              <c:x val="1.2798053474933149E-2"/>
              <c:y val="3.6519142003801246E-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88829312"/>
        <c:crosses val="autoZero"/>
        <c:crossBetween val="midCat"/>
        <c:majorUnit val="10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40"/>
      <c:rotY val="5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"/>
          <c:y val="9.6256105952385235E-2"/>
          <c:w val="1"/>
          <c:h val="0.4848316584895585"/>
        </c:manualLayout>
      </c:layout>
      <c:pie3DChart>
        <c:varyColors val="1"/>
        <c:ser>
          <c:idx val="0"/>
          <c:order val="0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800" b="1">
                    <a:solidFill>
                      <a:schemeClr val="bg1"/>
                    </a:solidFill>
                  </a:defRPr>
                </a:pPr>
                <a:endParaRPr lang="uk-UA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'[Типи патентів.xls]Лист1'!$A$1:$A$4</c:f>
              <c:strCache>
                <c:ptCount val="4"/>
                <c:pt idx="0">
                  <c:v>Методи та системи оптимізації процесу введення інформації</c:v>
                </c:pt>
                <c:pt idx="1">
                  <c:v>Методи та алгоритми створення, зберігання та розповсюдження електронних документів</c:v>
                </c:pt>
                <c:pt idx="2">
                  <c:v>Програмне забезпечення для сканування, обробки та створення електронних версій видань</c:v>
                </c:pt>
                <c:pt idx="3">
                  <c:v>Апаратне забезпечення для якісного отримання зображення</c:v>
                </c:pt>
              </c:strCache>
            </c:strRef>
          </c:cat>
          <c:val>
            <c:numRef>
              <c:f>'[Типи патентів.xls]Лист1'!$B$1:$B$4</c:f>
              <c:numCache>
                <c:formatCode>General</c:formatCode>
                <c:ptCount val="4"/>
                <c:pt idx="0">
                  <c:v>26</c:v>
                </c:pt>
                <c:pt idx="1">
                  <c:v>27</c:v>
                </c:pt>
                <c:pt idx="2">
                  <c:v>21</c:v>
                </c:pt>
                <c:pt idx="3">
                  <c:v>3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t"/>
      <c:legendEntry>
        <c:idx val="0"/>
        <c:txPr>
          <a:bodyPr/>
          <a:lstStyle/>
          <a:p>
            <a:pPr>
              <a:defRPr sz="1400" baseline="0"/>
            </a:pPr>
            <a:endParaRPr lang="uk-UA"/>
          </a:p>
        </c:txPr>
      </c:legendEntry>
      <c:layout>
        <c:manualLayout>
          <c:xMode val="edge"/>
          <c:yMode val="edge"/>
          <c:x val="0"/>
          <c:y val="0.63284927405726854"/>
          <c:w val="1"/>
          <c:h val="0.22327051380255994"/>
        </c:manualLayout>
      </c:layout>
      <c:overlay val="0"/>
      <c:txPr>
        <a:bodyPr/>
        <a:lstStyle/>
        <a:p>
          <a:pPr>
            <a:defRPr sz="1400" baseline="0"/>
          </a:pPr>
          <a:endParaRPr lang="uk-UA"/>
        </a:p>
      </c:txPr>
    </c:legend>
    <c:plotVisOnly val="1"/>
    <c:dispBlanksAs val="gap"/>
    <c:showDLblsOverMax val="0"/>
  </c:chart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uk-UA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792314894253675"/>
          <c:y val="9.7335634627766079E-2"/>
          <c:w val="0.75276601768956952"/>
          <c:h val="0.78007393835983641"/>
        </c:manualLayout>
      </c:layout>
      <c:barChart>
        <c:barDir val="col"/>
        <c:grouping val="clustered"/>
        <c:varyColors val="0"/>
        <c:ser>
          <c:idx val="0"/>
          <c:order val="0"/>
          <c:invertIfNegative val="0"/>
          <c:cat>
            <c:strRef>
              <c:f>'[Типи патентів.xls]Лист1'!$J$1:$J$6</c:f>
              <c:strCache>
                <c:ptCount val="6"/>
                <c:pt idx="0">
                  <c:v>США</c:v>
                </c:pt>
                <c:pt idx="1">
                  <c:v>Китай</c:v>
                </c:pt>
                <c:pt idx="2">
                  <c:v>Японія</c:v>
                </c:pt>
                <c:pt idx="3">
                  <c:v>Корея</c:v>
                </c:pt>
                <c:pt idx="4">
                  <c:v>Тайланд</c:v>
                </c:pt>
                <c:pt idx="5">
                  <c:v>Інші</c:v>
                </c:pt>
              </c:strCache>
            </c:strRef>
          </c:cat>
          <c:val>
            <c:numRef>
              <c:f>'[Типи патентів.xls]Лист1'!$K$1:$K$6</c:f>
              <c:numCache>
                <c:formatCode>General</c:formatCode>
                <c:ptCount val="6"/>
                <c:pt idx="0">
                  <c:v>50</c:v>
                </c:pt>
                <c:pt idx="1">
                  <c:v>19</c:v>
                </c:pt>
                <c:pt idx="2">
                  <c:v>12</c:v>
                </c:pt>
                <c:pt idx="3">
                  <c:v>9</c:v>
                </c:pt>
                <c:pt idx="4">
                  <c:v>7</c:v>
                </c:pt>
                <c:pt idx="5">
                  <c:v>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90425216"/>
        <c:axId val="90427392"/>
      </c:barChart>
      <c:catAx>
        <c:axId val="904252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uk-UA" sz="1200"/>
                  <a:t>Країни</a:t>
                </a:r>
              </a:p>
            </c:rich>
          </c:tx>
          <c:layout>
            <c:manualLayout>
              <c:xMode val="edge"/>
              <c:yMode val="edge"/>
              <c:x val="0.91355249562263741"/>
              <c:y val="0.8585073142777806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200"/>
            </a:pPr>
            <a:endParaRPr lang="uk-UA"/>
          </a:p>
        </c:txPr>
        <c:crossAx val="90427392"/>
        <c:crosses val="autoZero"/>
        <c:auto val="1"/>
        <c:lblAlgn val="ctr"/>
        <c:lblOffset val="100"/>
        <c:noMultiLvlLbl val="0"/>
      </c:catAx>
      <c:valAx>
        <c:axId val="90427392"/>
        <c:scaling>
          <c:orientation val="minMax"/>
          <c:max val="55"/>
          <c:min val="0"/>
        </c:scaling>
        <c:delete val="0"/>
        <c:axPos val="l"/>
        <c:title>
          <c:tx>
            <c:rich>
              <a:bodyPr rot="0" vert="horz"/>
              <a:lstStyle/>
              <a:p>
                <a:pPr>
                  <a:defRPr sz="1200"/>
                </a:pPr>
                <a:r>
                  <a:rPr lang="uk-UA" sz="1200" dirty="0" smtClean="0"/>
                  <a:t>Кількість</a:t>
                </a:r>
              </a:p>
              <a:p>
                <a:pPr>
                  <a:defRPr sz="1200"/>
                </a:pPr>
                <a:r>
                  <a:rPr lang="uk-UA" sz="1200" dirty="0" smtClean="0"/>
                  <a:t> </a:t>
                </a:r>
                <a:r>
                  <a:rPr lang="uk-UA" sz="1200" dirty="0"/>
                  <a:t>патентів</a:t>
                </a:r>
              </a:p>
            </c:rich>
          </c:tx>
          <c:layout>
            <c:manualLayout>
              <c:xMode val="edge"/>
              <c:yMode val="edge"/>
              <c:x val="9.5956579368771458E-2"/>
              <c:y val="1.6402167536231057E-4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ln w="9525">
            <a:solidFill>
              <a:schemeClr val="tx1"/>
            </a:solidFill>
            <a:prstDash val="solid"/>
            <a:miter lim="800000"/>
          </a:ln>
        </c:spPr>
        <c:crossAx val="90425216"/>
        <c:crosses val="autoZero"/>
        <c:crossBetween val="between"/>
        <c:majorUnit val="5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8BFF8A7-BDE1-4173-90A7-0926D3216DFC}" type="datetimeFigureOut">
              <a:rPr lang="uk-UA" smtClean="0"/>
              <a:t>29.01.2013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EA1FB7-29D5-4B0F-BABF-3925B99627DB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442001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A91C7981-F91B-4DC6-88D8-01FFCAE6370E}" type="datetime1">
              <a:rPr lang="uk-UA" smtClean="0"/>
              <a:t>29.01.2013</a:t>
            </a:fld>
            <a:endParaRPr lang="uk-UA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uk-UA"/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ик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Прямоугольник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9" name="Прямоугольник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ая соединительная линия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Прямая соединительная линия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0" name="Прямая соединительная линия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Прямая соединительная линия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Прямая соединительная линия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2" name="Прямая соединительная линия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7" name="Прямоугольник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Овал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Овал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Овал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Овал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Овал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B37799AE-9EB0-4FB1-BFBD-9CB773D12EB0}" type="slidenum">
              <a:rPr lang="uk-UA" smtClean="0"/>
              <a:t>‹#›</a:t>
            </a:fld>
            <a:endParaRPr lang="uk-U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C5981-EDAF-4C44-A9CA-6B1BAFFB30F0}" type="datetime1">
              <a:rPr lang="uk-UA" smtClean="0"/>
              <a:t>29.01.2013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DA014-73F2-4390-8F2A-C5002A0E0E50}" type="datetime1">
              <a:rPr lang="uk-UA" smtClean="0"/>
              <a:t>29.01.2013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8" name="Объект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185BDE93-D39B-4098-9ED3-16265F9AF368}" type="datetime1">
              <a:rPr lang="uk-UA" smtClean="0"/>
              <a:t>29.01.2013</a:t>
            </a:fld>
            <a:endParaRPr lang="uk-UA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B37799AE-9EB0-4FB1-BFBD-9CB773D12EB0}" type="slidenum">
              <a:rPr lang="uk-UA" smtClean="0"/>
              <a:t>‹#›</a:t>
            </a:fld>
            <a:endParaRPr lang="uk-UA"/>
          </a:p>
        </p:txBody>
      </p:sp>
      <p:sp>
        <p:nvSpPr>
          <p:cNvPr id="10" name="Нижний колонтитул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C574B19A-75E8-422C-8501-3CFB29121E98}" type="datetime1">
              <a:rPr lang="uk-UA" smtClean="0"/>
              <a:t>29.01.2013</a:t>
            </a:fld>
            <a:endParaRPr lang="uk-UA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uk-UA"/>
          </a:p>
        </p:txBody>
      </p:sp>
      <p:sp>
        <p:nvSpPr>
          <p:cNvPr id="9" name="Прямоугольник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ик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Прямая соединительная линия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Прямая соединительная линия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5" name="Прямая соединительная линия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Прямая соединительная линия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7" name="Прямая соединительная линия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8" name="Прямоугольник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Овал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Овал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Овал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Овал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Овал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Прямая соединительная линия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B37799AE-9EB0-4FB1-BFBD-9CB773D12EB0}" type="slidenum">
              <a:rPr lang="uk-UA" smtClean="0"/>
              <a:t>‹#›</a:t>
            </a:fld>
            <a:endParaRPr lang="uk-UA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06654E-AD1C-4013-AA62-56E1183015B8}" type="datetime1">
              <a:rPr lang="uk-UA" smtClean="0"/>
              <a:t>29.01.2013</a:t>
            </a:fld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‹#›</a:t>
            </a:fld>
            <a:endParaRPr lang="uk-UA"/>
          </a:p>
        </p:txBody>
      </p:sp>
      <p:sp>
        <p:nvSpPr>
          <p:cNvPr id="9" name="Объект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07B68D-18B6-4E60-9FCA-95D4362D3B4C}" type="datetime1">
              <a:rPr lang="uk-UA" smtClean="0"/>
              <a:t>29.01.2013</a:t>
            </a:fld>
            <a:endParaRPr lang="uk-UA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‹#›</a:t>
            </a:fld>
            <a:endParaRPr lang="uk-UA"/>
          </a:p>
        </p:txBody>
      </p:sp>
      <p:sp>
        <p:nvSpPr>
          <p:cNvPr id="11" name="Объект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Объект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2" name="Текст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14" name="Текст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7AC798A8-68A7-41AC-AC12-224214379565}" type="datetime1">
              <a:rPr lang="uk-UA" smtClean="0"/>
              <a:t>29.01.2013</a:t>
            </a:fld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37799AE-9EB0-4FB1-BFBD-9CB773D12EB0}" type="slidenum">
              <a:rPr lang="uk-UA" smtClean="0"/>
              <a:t>‹#›</a:t>
            </a:fld>
            <a:endParaRPr lang="uk-UA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9E9673-A417-4AAA-AE3D-8DC972CF5D48}" type="datetime1">
              <a:rPr lang="uk-UA" smtClean="0"/>
              <a:t>29.01.2013</a:t>
            </a:fld>
            <a:endParaRPr lang="uk-UA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Прямая соединительная линия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Прямоугольник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Прямая соединительная линия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4" name="Овал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Объект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21" name="Дата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5B9CC51F-5EF9-4B01-982A-3939A7EB399A}" type="datetime1">
              <a:rPr lang="uk-UA" smtClean="0"/>
              <a:t>29.01.2013</a:t>
            </a:fld>
            <a:endParaRPr lang="uk-UA"/>
          </a:p>
        </p:txBody>
      </p:sp>
      <p:sp>
        <p:nvSpPr>
          <p:cNvPr id="22" name="Номер слайда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B37799AE-9EB0-4FB1-BFBD-9CB773D12EB0}" type="slidenum">
              <a:rPr lang="uk-UA" smtClean="0"/>
              <a:t>‹#›</a:t>
            </a:fld>
            <a:endParaRPr lang="uk-UA"/>
          </a:p>
        </p:txBody>
      </p:sp>
      <p:sp>
        <p:nvSpPr>
          <p:cNvPr id="23" name="Нижний колонтитул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uk-UA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3" name="Овал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1" name="Прямоугольник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ая соединительная линия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9" name="Прямая соединительная линия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Прямая соединительная линия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Дата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15CDDA84-6120-4363-A5C2-79DD9E857EE3}" type="datetime1">
              <a:rPr lang="uk-UA" smtClean="0"/>
              <a:t>29.01.2013</a:t>
            </a:fld>
            <a:endParaRPr lang="uk-UA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B37799AE-9EB0-4FB1-BFBD-9CB773D12EB0}" type="slidenum">
              <a:rPr lang="uk-UA" smtClean="0"/>
              <a:t>‹#›</a:t>
            </a:fld>
            <a:endParaRPr lang="uk-UA"/>
          </a:p>
        </p:txBody>
      </p:sp>
      <p:sp>
        <p:nvSpPr>
          <p:cNvPr id="21" name="Нижний колонтитул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uk-U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ая соединительная линия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1A4F8F56-8251-4E7C-9A67-F800504AD89B}" type="datetime1">
              <a:rPr lang="uk-UA" smtClean="0"/>
              <a:t>29.01.2013</a:t>
            </a:fld>
            <a:endParaRPr lang="uk-UA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uk-UA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Прямая соединительная линия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Овал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37799AE-9EB0-4FB1-BFBD-9CB773D12EB0}" type="slidenum">
              <a:rPr lang="uk-UA" smtClean="0"/>
              <a:t>‹#›</a:t>
            </a:fld>
            <a:endParaRPr lang="uk-U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475656" y="2996952"/>
            <a:ext cx="7235981" cy="144016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4400" dirty="0" err="1"/>
              <a:t>Сучасні</a:t>
            </a:r>
            <a:r>
              <a:rPr lang="ru-RU" sz="4400" dirty="0"/>
              <a:t> </a:t>
            </a:r>
            <a:r>
              <a:rPr lang="ru-RU" sz="4400" dirty="0" err="1"/>
              <a:t>тенденції</a:t>
            </a:r>
            <a:r>
              <a:rPr lang="ru-RU" sz="4400" dirty="0"/>
              <a:t> </a:t>
            </a:r>
            <a:r>
              <a:rPr lang="ru-RU" sz="4400" dirty="0" err="1" smtClean="0"/>
              <a:t>розвитку</a:t>
            </a:r>
            <a:r>
              <a:rPr lang="ru-RU" sz="4400" dirty="0" smtClean="0"/>
              <a:t> </a:t>
            </a:r>
            <a:br>
              <a:rPr lang="ru-RU" sz="4400" dirty="0" smtClean="0"/>
            </a:br>
            <a:r>
              <a:rPr lang="ru-RU" sz="4400" dirty="0" err="1" smtClean="0"/>
              <a:t>технологій</a:t>
            </a:r>
            <a:r>
              <a:rPr lang="ru-RU" sz="4400" dirty="0" smtClean="0"/>
              <a:t> </a:t>
            </a:r>
            <a:r>
              <a:rPr lang="ru-RU" sz="4400" dirty="0" err="1" smtClean="0"/>
              <a:t>створення</a:t>
            </a:r>
            <a:r>
              <a:rPr lang="ru-RU" sz="4400" dirty="0" smtClean="0"/>
              <a:t> </a:t>
            </a:r>
            <a:r>
              <a:rPr lang="ru-RU" sz="4400" dirty="0" err="1" smtClean="0"/>
              <a:t>електронних</a:t>
            </a:r>
            <a:r>
              <a:rPr lang="ru-RU" sz="4400" dirty="0" smtClean="0"/>
              <a:t> </a:t>
            </a:r>
            <a:r>
              <a:rPr lang="ru-RU" sz="4400" dirty="0" err="1" smtClean="0"/>
              <a:t>версій</a:t>
            </a:r>
            <a:r>
              <a:rPr lang="ru-RU" sz="4400" dirty="0" smtClean="0"/>
              <a:t> </a:t>
            </a:r>
            <a:br>
              <a:rPr lang="ru-RU" sz="4400" dirty="0" smtClean="0"/>
            </a:br>
            <a:r>
              <a:rPr lang="ru-RU" sz="4400" dirty="0" err="1" smtClean="0"/>
              <a:t>друкованих</a:t>
            </a:r>
            <a:r>
              <a:rPr lang="ru-RU" sz="4400" dirty="0" smtClean="0"/>
              <a:t> </a:t>
            </a:r>
            <a:r>
              <a:rPr lang="ru-RU" sz="4400" dirty="0" err="1"/>
              <a:t>видань</a:t>
            </a:r>
            <a:endParaRPr lang="uk-UA" sz="44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47664" y="5692407"/>
            <a:ext cx="7378887" cy="1048961"/>
          </a:xfrm>
        </p:spPr>
        <p:txBody>
          <a:bodyPr>
            <a:noAutofit/>
          </a:bodyPr>
          <a:lstStyle/>
          <a:p>
            <a:pPr algn="r"/>
            <a:r>
              <a:rPr lang="uk-UA" sz="2000" b="0" i="1" dirty="0" err="1" smtClean="0">
                <a:solidFill>
                  <a:schemeClr val="accent3">
                    <a:lumMod val="75000"/>
                  </a:schemeClr>
                </a:solidFill>
              </a:rPr>
              <a:t>Магістрантка</a:t>
            </a:r>
            <a:r>
              <a:rPr lang="uk-UA" sz="2000" b="0" i="1" dirty="0" smtClean="0">
                <a:solidFill>
                  <a:schemeClr val="accent3">
                    <a:lumMod val="75000"/>
                  </a:schemeClr>
                </a:solidFill>
              </a:rPr>
              <a:t> 2-го року навчання </a:t>
            </a:r>
            <a:r>
              <a:rPr lang="uk-UA" sz="2000" b="0" i="1" dirty="0" smtClean="0">
                <a:solidFill>
                  <a:schemeClr val="accent3">
                    <a:lumMod val="75000"/>
                  </a:schemeClr>
                </a:solidFill>
              </a:rPr>
              <a:t>Ольга </a:t>
            </a:r>
            <a:r>
              <a:rPr lang="uk-UA" sz="2000" b="0" i="1" dirty="0" err="1" smtClean="0">
                <a:solidFill>
                  <a:schemeClr val="accent3">
                    <a:lumMod val="75000"/>
                  </a:schemeClr>
                </a:solidFill>
              </a:rPr>
              <a:t>Бриндзя</a:t>
            </a:r>
            <a:endParaRPr lang="uk-UA" sz="2000" b="0" i="1" dirty="0" smtClean="0">
              <a:solidFill>
                <a:schemeClr val="accent3">
                  <a:lumMod val="75000"/>
                </a:schemeClr>
              </a:solidFill>
            </a:endParaRPr>
          </a:p>
          <a:p>
            <a:pPr algn="r"/>
            <a:r>
              <a:rPr lang="uk-UA" sz="2000" b="0" i="1" dirty="0" smtClean="0">
                <a:solidFill>
                  <a:schemeClr val="accent3">
                    <a:lumMod val="75000"/>
                  </a:schemeClr>
                </a:solidFill>
              </a:rPr>
              <a:t>Національний технічний університет України «КПІ»</a:t>
            </a:r>
            <a:endParaRPr lang="uk-UA" sz="2000" b="0" i="1" dirty="0" smtClean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935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179512" y="72008"/>
            <a:ext cx="8568952" cy="548680"/>
          </a:xfrm>
        </p:spPr>
        <p:txBody>
          <a:bodyPr>
            <a:noAutofit/>
          </a:bodyPr>
          <a:lstStyle/>
          <a:p>
            <a:pPr algn="ctr"/>
            <a:r>
              <a:rPr lang="uk-UA" sz="2200" dirty="0" smtClean="0">
                <a:solidFill>
                  <a:schemeClr val="accent1"/>
                </a:solidFill>
              </a:rPr>
              <a:t>Класифікаційна схема технологій «</a:t>
            </a:r>
            <a:r>
              <a:rPr lang="uk-UA" sz="2200" dirty="0" err="1" smtClean="0">
                <a:solidFill>
                  <a:schemeClr val="accent1"/>
                </a:solidFill>
              </a:rPr>
              <a:t>оцифрування</a:t>
            </a:r>
            <a:r>
              <a:rPr lang="uk-UA" sz="2200" dirty="0" smtClean="0">
                <a:solidFill>
                  <a:schemeClr val="accent1"/>
                </a:solidFill>
              </a:rPr>
              <a:t>» видань</a:t>
            </a:r>
            <a:endParaRPr lang="uk-UA" sz="2200" dirty="0">
              <a:solidFill>
                <a:schemeClr val="accent1"/>
              </a:solidFill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124177"/>
              </p:ext>
            </p:extLst>
          </p:nvPr>
        </p:nvGraphicFramePr>
        <p:xfrm>
          <a:off x="107504" y="332656"/>
          <a:ext cx="8640681" cy="5565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7034694" imgH="4531248" progId="Visio.Drawing.11">
                  <p:embed/>
                </p:oleObj>
              </mc:Choice>
              <mc:Fallback>
                <p:oleObj name="Visio" r:id="rId3" imgW="7034694" imgH="45312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332656"/>
                        <a:ext cx="8640681" cy="55654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10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2848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489640" y="1196752"/>
            <a:ext cx="8208912" cy="548680"/>
          </a:xfrm>
        </p:spPr>
        <p:txBody>
          <a:bodyPr>
            <a:noAutofit/>
          </a:bodyPr>
          <a:lstStyle/>
          <a:p>
            <a:pPr algn="ctr"/>
            <a:r>
              <a:rPr lang="uk-UA" sz="2800" dirty="0" smtClean="0">
                <a:solidFill>
                  <a:schemeClr val="accent1"/>
                </a:solidFill>
              </a:rPr>
              <a:t>Причинно-наслідкова діаграма</a:t>
            </a:r>
            <a:r>
              <a:rPr lang="uk-UA" sz="2800" dirty="0"/>
              <a:t/>
            </a:r>
            <a:br>
              <a:rPr lang="uk-UA" sz="2800" dirty="0"/>
            </a:br>
            <a:r>
              <a:rPr lang="uk-UA" sz="2800" dirty="0"/>
              <a:t/>
            </a:r>
            <a:br>
              <a:rPr lang="uk-UA" sz="2800" dirty="0"/>
            </a:br>
            <a:endParaRPr lang="uk-UA" sz="2800" dirty="0">
              <a:solidFill>
                <a:schemeClr val="accent1"/>
              </a:solidFill>
            </a:endParaRPr>
          </a:p>
        </p:txBody>
      </p:sp>
      <p:pic>
        <p:nvPicPr>
          <p:cNvPr id="2050" name="Picture 2" descr="C:\Users\Vitalii\Dropbox\Оля\Науково-практична конференція НауКМА\Ісікава.e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264150"/>
            <a:ext cx="8784976" cy="4757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Номер слайда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11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60922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83768" y="404664"/>
            <a:ext cx="4032448" cy="782960"/>
          </a:xfrm>
        </p:spPr>
        <p:txBody>
          <a:bodyPr/>
          <a:lstStyle/>
          <a:p>
            <a:r>
              <a:rPr lang="uk-UA" dirty="0" smtClean="0">
                <a:solidFill>
                  <a:schemeClr val="accent2"/>
                </a:solidFill>
              </a:rPr>
              <a:t>Загальні висновки</a:t>
            </a:r>
            <a:endParaRPr lang="ru-RU" dirty="0">
              <a:solidFill>
                <a:schemeClr val="accent2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395536" y="1412776"/>
            <a:ext cx="7704856" cy="4873752"/>
          </a:xfrm>
        </p:spPr>
        <p:txBody>
          <a:bodyPr>
            <a:normAutofit/>
          </a:bodyPr>
          <a:lstStyle/>
          <a:p>
            <a:r>
              <a:rPr lang="uk-UA" sz="2100" dirty="0" smtClean="0"/>
              <a:t>Проведений </a:t>
            </a:r>
            <a:r>
              <a:rPr lang="uk-UA" sz="2100" dirty="0" smtClean="0"/>
              <a:t>патентний </a:t>
            </a:r>
            <a:r>
              <a:rPr lang="uk-UA" sz="2100" dirty="0" smtClean="0"/>
              <a:t>пошук, що підтвердив високу актуальність </a:t>
            </a:r>
            <a:r>
              <a:rPr lang="uk-UA" sz="2100" dirty="0" smtClean="0"/>
              <a:t>проблеми відновлення друкованих оригіналів в електронному вигляді та </a:t>
            </a:r>
            <a:r>
              <a:rPr lang="uk-UA" sz="2100" dirty="0" smtClean="0"/>
              <a:t>на підставі якого було встановлено</a:t>
            </a:r>
            <a:r>
              <a:rPr lang="uk-UA" sz="2100" dirty="0" smtClean="0"/>
              <a:t> </a:t>
            </a:r>
            <a:r>
              <a:rPr lang="uk-UA" sz="2100" dirty="0" smtClean="0"/>
              <a:t>основні </a:t>
            </a:r>
            <a:r>
              <a:rPr lang="uk-UA" sz="2100" dirty="0" smtClean="0"/>
              <a:t>напрямки розвитку тематики дослідження</a:t>
            </a:r>
            <a:endParaRPr lang="uk-UA" sz="2100" dirty="0" smtClean="0"/>
          </a:p>
          <a:p>
            <a:r>
              <a:rPr lang="uk-UA" sz="2100" dirty="0" smtClean="0"/>
              <a:t>Розроблена </a:t>
            </a:r>
            <a:r>
              <a:rPr lang="uk-UA" sz="2100" dirty="0" smtClean="0"/>
              <a:t>узагальнена класифікаційна схема сучасних технологій створення електронних версій друкованих видань</a:t>
            </a:r>
            <a:r>
              <a:rPr lang="uk-UA" sz="2100" dirty="0" smtClean="0"/>
              <a:t>, </a:t>
            </a:r>
            <a:r>
              <a:rPr lang="uk-UA" sz="2100" dirty="0" smtClean="0"/>
              <a:t>що дозволяє обрати оптимальну технологію </a:t>
            </a:r>
            <a:r>
              <a:rPr lang="uk-UA" sz="2100" dirty="0" smtClean="0"/>
              <a:t>проведення даного процесу</a:t>
            </a:r>
          </a:p>
          <a:p>
            <a:r>
              <a:rPr lang="uk-UA" sz="2100" dirty="0" smtClean="0"/>
              <a:t>Створена причинно-наслідкова діаграма,</a:t>
            </a:r>
            <a:r>
              <a:rPr lang="uk-UA" sz="2100" dirty="0" smtClean="0">
                <a:solidFill>
                  <a:srgbClr val="FF0000"/>
                </a:solidFill>
              </a:rPr>
              <a:t> </a:t>
            </a:r>
            <a:r>
              <a:rPr lang="uk-UA" sz="2100" dirty="0" smtClean="0"/>
              <a:t>що виокремлює основні фактори впливу на якість </a:t>
            </a:r>
            <a:r>
              <a:rPr lang="uk-UA" sz="2100" dirty="0" smtClean="0"/>
              <a:t>майбутньої електронної копії.</a:t>
            </a:r>
            <a:endParaRPr lang="uk-UA" sz="2100" dirty="0" smtClean="0"/>
          </a:p>
          <a:p>
            <a:endParaRPr lang="uk-UA" sz="2100" dirty="0" smtClean="0"/>
          </a:p>
          <a:p>
            <a:endParaRPr lang="ru-RU" sz="21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12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13327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3212976"/>
            <a:ext cx="9289032" cy="720080"/>
          </a:xfrm>
        </p:spPr>
        <p:txBody>
          <a:bodyPr>
            <a:normAutofit fontScale="90000"/>
          </a:bodyPr>
          <a:lstStyle/>
          <a:p>
            <a:pPr algn="ctr"/>
            <a:r>
              <a:rPr lang="uk-UA" sz="8000" dirty="0" smtClean="0">
                <a:solidFill>
                  <a:schemeClr val="accent1"/>
                </a:solidFill>
              </a:rPr>
              <a:t>Дякую </a:t>
            </a:r>
            <a:br>
              <a:rPr lang="uk-UA" sz="8000" dirty="0" smtClean="0">
                <a:solidFill>
                  <a:schemeClr val="accent1"/>
                </a:solidFill>
              </a:rPr>
            </a:br>
            <a:r>
              <a:rPr lang="uk-UA" sz="8000" dirty="0" smtClean="0">
                <a:solidFill>
                  <a:schemeClr val="accent1"/>
                </a:solidFill>
              </a:rPr>
              <a:t>за увагу!</a:t>
            </a:r>
            <a:endParaRPr lang="uk-UA" sz="8000" dirty="0">
              <a:solidFill>
                <a:schemeClr val="accent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13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03543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67744" y="260648"/>
            <a:ext cx="4827240" cy="720080"/>
          </a:xfrm>
        </p:spPr>
        <p:txBody>
          <a:bodyPr/>
          <a:lstStyle/>
          <a:p>
            <a:r>
              <a:rPr lang="uk-UA" sz="3600" dirty="0" smtClean="0">
                <a:solidFill>
                  <a:schemeClr val="accent1"/>
                </a:solidFill>
              </a:rPr>
              <a:t>Актуальність теми</a:t>
            </a:r>
            <a:endParaRPr lang="uk-UA" sz="3600" dirty="0">
              <a:solidFill>
                <a:schemeClr val="accent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611560" y="1124744"/>
            <a:ext cx="7776864" cy="4464496"/>
          </a:xfrm>
        </p:spPr>
        <p:txBody>
          <a:bodyPr>
            <a:noAutofit/>
          </a:bodyPr>
          <a:lstStyle/>
          <a:p>
            <a:r>
              <a:rPr lang="uk-UA" sz="2100" dirty="0" smtClean="0"/>
              <a:t>Проблема</a:t>
            </a:r>
            <a:r>
              <a:rPr lang="en-US" sz="2100" dirty="0" smtClean="0"/>
              <a:t> </a:t>
            </a:r>
            <a:r>
              <a:rPr lang="uk-UA" sz="2100" dirty="0" smtClean="0"/>
              <a:t>відтворення </a:t>
            </a:r>
            <a:r>
              <a:rPr lang="uk-UA" sz="2100" dirty="0"/>
              <a:t>друкованих </a:t>
            </a:r>
            <a:r>
              <a:rPr lang="uk-UA" sz="2100" dirty="0" smtClean="0"/>
              <a:t>оригіналів видань у електронних форматах для</a:t>
            </a:r>
            <a:r>
              <a:rPr lang="uk-UA" sz="2100" dirty="0" smtClean="0"/>
              <a:t> </a:t>
            </a:r>
            <a:r>
              <a:rPr lang="uk-UA" sz="2100" dirty="0"/>
              <a:t>бібліотек та </a:t>
            </a:r>
            <a:r>
              <a:rPr lang="uk-UA" sz="2100" dirty="0" smtClean="0"/>
              <a:t>архівів є </a:t>
            </a:r>
            <a:r>
              <a:rPr lang="uk-UA" sz="2100" dirty="0"/>
              <a:t>досить актуальною </a:t>
            </a:r>
            <a:r>
              <a:rPr lang="uk-UA" sz="2100" dirty="0" smtClean="0"/>
              <a:t>проблемою національного </a:t>
            </a:r>
            <a:r>
              <a:rPr lang="uk-UA" sz="2100" dirty="0"/>
              <a:t>масштабу. </a:t>
            </a:r>
            <a:endParaRPr lang="en-US" sz="2100" dirty="0" smtClean="0"/>
          </a:p>
          <a:p>
            <a:r>
              <a:rPr lang="uk-UA" sz="2100" dirty="0" smtClean="0"/>
              <a:t>Необхідність </a:t>
            </a:r>
            <a:r>
              <a:rPr lang="uk-UA" sz="2100" dirty="0"/>
              <a:t>створення електронних фондів бібліотек, </a:t>
            </a:r>
            <a:r>
              <a:rPr lang="uk-UA" sz="2100" dirty="0" smtClean="0"/>
              <a:t>архівів і </a:t>
            </a:r>
            <a:r>
              <a:rPr lang="uk-UA" sz="2100" dirty="0"/>
              <a:t>фондів книжкових палат вимагає визначення конкретних шляхів реалізації </a:t>
            </a:r>
            <a:r>
              <a:rPr lang="uk-UA" sz="2100" dirty="0" smtClean="0"/>
              <a:t>даного напряму</a:t>
            </a:r>
            <a:r>
              <a:rPr lang="uk-UA" sz="2100" dirty="0"/>
              <a:t>. </a:t>
            </a:r>
            <a:endParaRPr lang="uk-UA" sz="2100" dirty="0"/>
          </a:p>
          <a:p>
            <a:r>
              <a:rPr lang="uk-UA" sz="2100" dirty="0" smtClean="0"/>
              <a:t>На сьогодні </a:t>
            </a:r>
            <a:r>
              <a:rPr lang="uk-UA" sz="2100" dirty="0"/>
              <a:t>існують програмні та апаратні засоби, що </a:t>
            </a:r>
            <a:r>
              <a:rPr lang="uk-UA" sz="2100" dirty="0" smtClean="0"/>
              <a:t>прямо чи опосередковано </a:t>
            </a:r>
            <a:r>
              <a:rPr lang="uk-UA" sz="2100" dirty="0"/>
              <a:t>використовуються для створення електронних версій </a:t>
            </a:r>
            <a:r>
              <a:rPr lang="uk-UA" sz="2100" dirty="0" smtClean="0"/>
              <a:t>друкованих видань</a:t>
            </a:r>
            <a:r>
              <a:rPr lang="uk-UA" sz="2100" dirty="0"/>
              <a:t>, однак, практично відсутні дані про особливості застосування </a:t>
            </a:r>
            <a:r>
              <a:rPr lang="uk-UA" sz="2100" dirty="0" smtClean="0"/>
              <a:t>технологій відновлення </a:t>
            </a:r>
            <a:r>
              <a:rPr lang="uk-UA" sz="2100" dirty="0"/>
              <a:t>друкованих оригіналів залежно від конструкційних особливостей </a:t>
            </a:r>
            <a:r>
              <a:rPr lang="uk-UA" sz="2100" dirty="0" smtClean="0"/>
              <a:t>та </a:t>
            </a:r>
            <a:r>
              <a:rPr lang="uk-UA" sz="2100" dirty="0" err="1" smtClean="0"/>
              <a:t>типографіки</a:t>
            </a:r>
            <a:r>
              <a:rPr lang="uk-UA" sz="2100" dirty="0" smtClean="0"/>
              <a:t> </a:t>
            </a:r>
            <a:r>
              <a:rPr lang="uk-UA" sz="2100" dirty="0"/>
              <a:t>видання. </a:t>
            </a:r>
            <a:endParaRPr lang="uk-UA" sz="2100" dirty="0" smtClean="0"/>
          </a:p>
          <a:p>
            <a:endParaRPr lang="ru-RU" sz="210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2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08363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39752" y="116632"/>
            <a:ext cx="4971256" cy="720080"/>
          </a:xfrm>
        </p:spPr>
        <p:txBody>
          <a:bodyPr/>
          <a:lstStyle/>
          <a:p>
            <a:r>
              <a:rPr lang="uk-UA" sz="3600" dirty="0" smtClean="0">
                <a:solidFill>
                  <a:schemeClr val="accent1"/>
                </a:solidFill>
              </a:rPr>
              <a:t>Актуальність теми</a:t>
            </a:r>
            <a:endParaRPr lang="uk-UA" sz="3600" dirty="0">
              <a:solidFill>
                <a:schemeClr val="accent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755576" y="1052736"/>
            <a:ext cx="7632848" cy="4968552"/>
          </a:xfrm>
        </p:spPr>
        <p:txBody>
          <a:bodyPr>
            <a:noAutofit/>
          </a:bodyPr>
          <a:lstStyle/>
          <a:p>
            <a:r>
              <a:rPr lang="ru-RU" sz="2100" dirty="0" smtClean="0"/>
              <a:t>На </a:t>
            </a:r>
            <a:r>
              <a:rPr lang="uk-UA" sz="2100" dirty="0" smtClean="0"/>
              <a:t>сьогодні досить активно розвиваються технології та системи «</a:t>
            </a:r>
            <a:r>
              <a:rPr lang="uk-UA" sz="2100" dirty="0" err="1" smtClean="0"/>
              <a:t>оцифрування</a:t>
            </a:r>
            <a:r>
              <a:rPr lang="uk-UA" sz="2100" dirty="0" smtClean="0"/>
              <a:t>» паперових видань, а також самі компанії (центри), які задіяні у цій галузі</a:t>
            </a:r>
            <a:r>
              <a:rPr lang="ru-RU" sz="2100" dirty="0" smtClean="0"/>
              <a:t>. </a:t>
            </a:r>
            <a:endParaRPr lang="uk-UA" sz="2100" dirty="0" smtClean="0"/>
          </a:p>
          <a:p>
            <a:r>
              <a:rPr lang="uk-UA" sz="2100" dirty="0" smtClean="0"/>
              <a:t>Для </a:t>
            </a:r>
            <a:r>
              <a:rPr lang="uk-UA" sz="2100" dirty="0" smtClean="0"/>
              <a:t>систематизування </a:t>
            </a:r>
            <a:r>
              <a:rPr lang="uk-UA" sz="2100" dirty="0" smtClean="0"/>
              <a:t>цих технологій слід </a:t>
            </a:r>
            <a:r>
              <a:rPr lang="uk-UA" sz="2100" dirty="0" smtClean="0"/>
              <a:t>здійснити дослідження, що стосується даної тематики. Воно дасть змогу сформулювати та зрозуміти проблеми, що виникають в </a:t>
            </a:r>
            <a:r>
              <a:rPr lang="uk-UA" sz="2100" dirty="0" smtClean="0"/>
              <a:t>процесі відновлення друкованих оригіналів в електронному вигляді та </a:t>
            </a:r>
            <a:r>
              <a:rPr lang="uk-UA" sz="2100" dirty="0" smtClean="0"/>
              <a:t>окреслить основні напрямки розвитку даної тематики. </a:t>
            </a:r>
            <a:r>
              <a:rPr lang="uk-UA" sz="2100" dirty="0"/>
              <a:t/>
            </a:r>
            <a:br>
              <a:rPr lang="uk-UA" sz="2100" dirty="0"/>
            </a:br>
            <a:r>
              <a:rPr lang="uk-UA" sz="2100" dirty="0" smtClean="0"/>
              <a:t>Саме </a:t>
            </a:r>
            <a:r>
              <a:rPr lang="uk-UA" sz="2100" dirty="0"/>
              <a:t>тому дослідження </a:t>
            </a:r>
            <a:r>
              <a:rPr lang="uk-UA" sz="2100" dirty="0" smtClean="0"/>
              <a:t>тенденцій розвитку технологій </a:t>
            </a:r>
            <a:r>
              <a:rPr lang="uk-UA" sz="2100" dirty="0"/>
              <a:t>створення </a:t>
            </a:r>
            <a:r>
              <a:rPr lang="uk-UA" sz="2100" dirty="0" smtClean="0"/>
              <a:t>електронної версії друкованих видань є надзвичайно </a:t>
            </a:r>
            <a:r>
              <a:rPr lang="uk-UA" sz="2100" dirty="0"/>
              <a:t>актуальним науковим завдання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3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0238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620688"/>
            <a:ext cx="6157192" cy="548680"/>
          </a:xfrm>
        </p:spPr>
        <p:txBody>
          <a:bodyPr>
            <a:noAutofit/>
          </a:bodyPr>
          <a:lstStyle/>
          <a:p>
            <a:pPr algn="ctr"/>
            <a:r>
              <a:rPr lang="ru-RU" sz="2400" dirty="0" err="1">
                <a:solidFill>
                  <a:schemeClr val="accent1"/>
                </a:solidFill>
              </a:rPr>
              <a:t>Кумулятивна</a:t>
            </a:r>
            <a:r>
              <a:rPr lang="ru-RU" sz="2400" dirty="0">
                <a:solidFill>
                  <a:schemeClr val="accent1"/>
                </a:solidFill>
              </a:rPr>
              <a:t> крива </a:t>
            </a:r>
            <a:r>
              <a:rPr lang="ru-RU" sz="2400" dirty="0" err="1">
                <a:solidFill>
                  <a:schemeClr val="accent1"/>
                </a:solidFill>
              </a:rPr>
              <a:t>розвитку</a:t>
            </a:r>
            <a:r>
              <a:rPr lang="ru-RU" sz="2400" dirty="0">
                <a:solidFill>
                  <a:schemeClr val="accent1"/>
                </a:solidFill>
              </a:rPr>
              <a:t> </a:t>
            </a:r>
            <a:r>
              <a:rPr lang="ru-RU" sz="2400" dirty="0" err="1">
                <a:solidFill>
                  <a:schemeClr val="accent1"/>
                </a:solidFill>
              </a:rPr>
              <a:t>патентної</a:t>
            </a:r>
            <a:r>
              <a:rPr lang="ru-RU" sz="2400" dirty="0">
                <a:solidFill>
                  <a:schemeClr val="accent1"/>
                </a:solidFill>
              </a:rPr>
              <a:t> </a:t>
            </a:r>
            <a:r>
              <a:rPr lang="ru-RU" sz="2400" dirty="0" err="1">
                <a:solidFill>
                  <a:schemeClr val="accent1"/>
                </a:solidFill>
              </a:rPr>
              <a:t>інформації</a:t>
            </a:r>
            <a:r>
              <a:rPr lang="ru-RU" sz="2400" dirty="0">
                <a:solidFill>
                  <a:schemeClr val="accent1"/>
                </a:solidFill>
              </a:rPr>
              <a:t> за роками</a:t>
            </a:r>
          </a:p>
        </p:txBody>
      </p:sp>
      <p:graphicFrame>
        <p:nvGraphicFramePr>
          <p:cNvPr id="8" name="Диаграмма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10873040"/>
              </p:ext>
            </p:extLst>
          </p:nvPr>
        </p:nvGraphicFramePr>
        <p:xfrm>
          <a:off x="1043608" y="1290542"/>
          <a:ext cx="6680688" cy="55820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4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753284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2" y="620688"/>
            <a:ext cx="9289032" cy="720080"/>
          </a:xfrm>
        </p:spPr>
        <p:txBody>
          <a:bodyPr>
            <a:noAutofit/>
          </a:bodyPr>
          <a:lstStyle/>
          <a:p>
            <a:pPr algn="ctr"/>
            <a:r>
              <a:rPr lang="ru-RU" sz="2800" dirty="0" err="1">
                <a:solidFill>
                  <a:schemeClr val="accent1"/>
                </a:solidFill>
              </a:rPr>
              <a:t>Розподіл</a:t>
            </a:r>
            <a:r>
              <a:rPr lang="ru-RU" sz="2800" dirty="0">
                <a:solidFill>
                  <a:schemeClr val="accent1"/>
                </a:solidFill>
              </a:rPr>
              <a:t> </a:t>
            </a:r>
            <a:r>
              <a:rPr lang="ru-RU" sz="2800" dirty="0" err="1">
                <a:solidFill>
                  <a:schemeClr val="accent1"/>
                </a:solidFill>
              </a:rPr>
              <a:t>патентної</a:t>
            </a:r>
            <a:r>
              <a:rPr lang="ru-RU" sz="2800" dirty="0">
                <a:solidFill>
                  <a:schemeClr val="accent1"/>
                </a:solidFill>
              </a:rPr>
              <a:t> </a:t>
            </a:r>
            <a:r>
              <a:rPr lang="ru-RU" sz="2800" dirty="0" err="1">
                <a:solidFill>
                  <a:schemeClr val="accent1"/>
                </a:solidFill>
              </a:rPr>
              <a:t>інформації</a:t>
            </a:r>
            <a:r>
              <a:rPr lang="ru-RU" sz="2800" dirty="0">
                <a:solidFill>
                  <a:schemeClr val="accent1"/>
                </a:solidFill>
              </a:rPr>
              <a:t> </a:t>
            </a:r>
            <a:r>
              <a:rPr lang="ru-RU" sz="2800" dirty="0" smtClean="0">
                <a:solidFill>
                  <a:schemeClr val="accent1"/>
                </a:solidFill>
              </a:rPr>
              <a:t/>
            </a:r>
            <a:br>
              <a:rPr lang="ru-RU" sz="2800" dirty="0" smtClean="0">
                <a:solidFill>
                  <a:schemeClr val="accent1"/>
                </a:solidFill>
              </a:rPr>
            </a:br>
            <a:r>
              <a:rPr lang="ru-RU" sz="2800" dirty="0" smtClean="0">
                <a:solidFill>
                  <a:schemeClr val="accent1"/>
                </a:solidFill>
              </a:rPr>
              <a:t>за </a:t>
            </a:r>
            <a:r>
              <a:rPr lang="ru-RU" sz="2800" dirty="0" err="1">
                <a:solidFill>
                  <a:schemeClr val="accent1"/>
                </a:solidFill>
              </a:rPr>
              <a:t>головними</a:t>
            </a:r>
            <a:r>
              <a:rPr lang="ru-RU" sz="2800" dirty="0">
                <a:solidFill>
                  <a:schemeClr val="accent1"/>
                </a:solidFill>
              </a:rPr>
              <a:t> </a:t>
            </a:r>
            <a:r>
              <a:rPr lang="ru-RU" sz="2800" dirty="0" err="1">
                <a:solidFill>
                  <a:schemeClr val="accent1"/>
                </a:solidFill>
              </a:rPr>
              <a:t>напрямками</a:t>
            </a:r>
            <a:endParaRPr lang="ru-RU" sz="2800" dirty="0">
              <a:solidFill>
                <a:schemeClr val="accent1"/>
              </a:solidFill>
            </a:endParaRPr>
          </a:p>
        </p:txBody>
      </p:sp>
      <p:graphicFrame>
        <p:nvGraphicFramePr>
          <p:cNvPr id="6" name="Диаграмма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529562"/>
              </p:ext>
            </p:extLst>
          </p:nvPr>
        </p:nvGraphicFramePr>
        <p:xfrm>
          <a:off x="554727" y="1268760"/>
          <a:ext cx="7964620" cy="54726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5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91768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45032" y="116632"/>
            <a:ext cx="9289032" cy="720080"/>
          </a:xfrm>
        </p:spPr>
        <p:txBody>
          <a:bodyPr>
            <a:normAutofit/>
          </a:bodyPr>
          <a:lstStyle/>
          <a:p>
            <a:pPr algn="ctr"/>
            <a:r>
              <a:rPr lang="uk-UA" sz="2800" dirty="0">
                <a:solidFill>
                  <a:schemeClr val="accent1"/>
                </a:solidFill>
              </a:rPr>
              <a:t>Розподіл патентів за країнами-заявниками </a:t>
            </a:r>
          </a:p>
        </p:txBody>
      </p:sp>
      <p:graphicFrame>
        <p:nvGraphicFramePr>
          <p:cNvPr id="5" name="Диаграмма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14136466"/>
              </p:ext>
            </p:extLst>
          </p:nvPr>
        </p:nvGraphicFramePr>
        <p:xfrm>
          <a:off x="611560" y="980728"/>
          <a:ext cx="6844304" cy="56886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6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240361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40" y="908720"/>
            <a:ext cx="9289032" cy="432048"/>
          </a:xfrm>
        </p:spPr>
        <p:txBody>
          <a:bodyPr>
            <a:noAutofit/>
          </a:bodyPr>
          <a:lstStyle/>
          <a:p>
            <a:pPr algn="ctr"/>
            <a:r>
              <a:rPr lang="ru-RU" sz="2800" dirty="0" err="1" smtClean="0">
                <a:solidFill>
                  <a:schemeClr val="accent1"/>
                </a:solidFill>
              </a:rPr>
              <a:t>Патенти</a:t>
            </a:r>
            <a:r>
              <a:rPr lang="ru-RU" sz="2800" dirty="0">
                <a:solidFill>
                  <a:schemeClr val="accent1"/>
                </a:solidFill>
              </a:rPr>
              <a:t>, </a:t>
            </a:r>
            <a:r>
              <a:rPr lang="ru-RU" sz="2800" dirty="0" err="1">
                <a:solidFill>
                  <a:schemeClr val="accent1"/>
                </a:solidFill>
              </a:rPr>
              <a:t>відібрані</a:t>
            </a:r>
            <a:r>
              <a:rPr lang="ru-RU" sz="2800" dirty="0">
                <a:solidFill>
                  <a:schemeClr val="accent1"/>
                </a:solidFill>
              </a:rPr>
              <a:t> в </a:t>
            </a:r>
            <a:r>
              <a:rPr lang="ru-RU" sz="2800" dirty="0" err="1">
                <a:solidFill>
                  <a:schemeClr val="accent1"/>
                </a:solidFill>
              </a:rPr>
              <a:t>результаті</a:t>
            </a:r>
            <a:r>
              <a:rPr lang="ru-RU" sz="2800" dirty="0">
                <a:solidFill>
                  <a:schemeClr val="accent1"/>
                </a:solidFill>
              </a:rPr>
              <a:t> </a:t>
            </a:r>
            <a:r>
              <a:rPr lang="ru-RU" sz="2800" dirty="0" err="1">
                <a:solidFill>
                  <a:schemeClr val="accent1"/>
                </a:solidFill>
              </a:rPr>
              <a:t>пошуку</a:t>
            </a:r>
            <a:r>
              <a:rPr lang="ru-RU" sz="2800" dirty="0"/>
              <a:t/>
            </a:r>
            <a:br>
              <a:rPr lang="ru-RU" sz="2800" dirty="0"/>
            </a:br>
            <a:endParaRPr lang="uk-UA" sz="2800" dirty="0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7030500"/>
              </p:ext>
            </p:extLst>
          </p:nvPr>
        </p:nvGraphicFramePr>
        <p:xfrm>
          <a:off x="1403648" y="1196752"/>
          <a:ext cx="6407158" cy="5303520"/>
        </p:xfrm>
        <a:graphic>
          <a:graphicData uri="http://schemas.openxmlformats.org/drawingml/2006/table">
            <a:tbl>
              <a:tblPr firstRow="1" firstCol="1" bandRow="1">
                <a:tableStyleId>{69CF1AB2-1976-4502-BF36-3FF5EA218861}</a:tableStyleId>
              </a:tblPr>
              <a:tblGrid>
                <a:gridCol w="1884458"/>
                <a:gridCol w="1884458"/>
                <a:gridCol w="2638242"/>
              </a:tblGrid>
              <a:tr h="86374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Країна, що видала патент, номер охоронного документу, класифікаційний номер МКВ</a:t>
                      </a:r>
                      <a:endParaRPr lang="uk-UA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5449" marR="354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Заявник з вказівкою країни, номеру заявки, дати пріоритету, дати публікації </a:t>
                      </a:r>
                      <a:endParaRPr lang="uk-UA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5449" marR="354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effectLst/>
                        </a:rPr>
                        <a:t>Суть поданого технічного рішення і мета його здійснення за змістом опису винаходу</a:t>
                      </a:r>
                      <a:endParaRPr lang="uk-UA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5449" marR="35449" marT="0" marB="0"/>
                </a:tc>
              </a:tr>
              <a:tr h="109641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США, </a:t>
                      </a:r>
                      <a:r>
                        <a:rPr lang="en-US" sz="1200" dirty="0">
                          <a:effectLst/>
                        </a:rPr>
                        <a:t>US</a:t>
                      </a:r>
                      <a:r>
                        <a:rPr lang="ru-RU" sz="1200" dirty="0">
                          <a:effectLst/>
                        </a:rPr>
                        <a:t>0161806 (</a:t>
                      </a:r>
                      <a:r>
                        <a:rPr lang="en-US" sz="1200" dirty="0">
                          <a:effectLst/>
                        </a:rPr>
                        <a:t>A</a:t>
                      </a:r>
                      <a:r>
                        <a:rPr lang="ru-RU" sz="1200" dirty="0">
                          <a:effectLst/>
                        </a:rPr>
                        <a:t>1) </a:t>
                      </a:r>
                      <a:r>
                        <a:rPr lang="uk-UA" sz="1200" dirty="0">
                          <a:effectLst/>
                        </a:rPr>
                        <a:t>Класифікація в США </a:t>
                      </a:r>
                      <a:r>
                        <a:rPr lang="ru-RU" sz="1200" dirty="0">
                          <a:effectLst/>
                        </a:rPr>
                        <a:t>715/247</a:t>
                      </a:r>
                      <a:endParaRPr lang="uk-UA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5449" marR="354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 err="1">
                          <a:effectLst/>
                        </a:rPr>
                        <a:t>Olive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Software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Inc</a:t>
                      </a:r>
                      <a:r>
                        <a:rPr lang="en-US" sz="1200" dirty="0" err="1">
                          <a:effectLst/>
                        </a:rPr>
                        <a:t>orporation</a:t>
                      </a:r>
                      <a:r>
                        <a:rPr lang="en-US" sz="1200" dirty="0">
                          <a:effectLst/>
                        </a:rPr>
                        <a:t> (</a:t>
                      </a:r>
                      <a:r>
                        <a:rPr lang="uk-UA" sz="1200" dirty="0">
                          <a:effectLst/>
                        </a:rPr>
                        <a:t>США</a:t>
                      </a:r>
                      <a:r>
                        <a:rPr lang="en-US" sz="1200" dirty="0">
                          <a:effectLst/>
                        </a:rPr>
                        <a:t>)</a:t>
                      </a:r>
                      <a:endParaRPr lang="uk-UA" sz="1200" dirty="0">
                        <a:effectLst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12/980,367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29.12.2010</a:t>
                      </a:r>
                      <a:endParaRPr lang="uk-UA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5449" marR="354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 err="1">
                          <a:effectLst/>
                        </a:rPr>
                        <a:t>System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And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Method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For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Providing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Online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Versions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Of</a:t>
                      </a:r>
                      <a:r>
                        <a:rPr lang="uk-UA" sz="1200" dirty="0">
                          <a:effectLst/>
                        </a:rPr>
                        <a:t> Print-Medium </a:t>
                      </a:r>
                      <a:r>
                        <a:rPr lang="uk-UA" sz="1200" dirty="0" err="1">
                          <a:effectLst/>
                        </a:rPr>
                        <a:t>Publications</a:t>
                      </a:r>
                      <a:endParaRPr lang="uk-UA" sz="1200" dirty="0">
                        <a:effectLst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Спосіб для автоматичної адаптації зображення, надрукованого на папері, до версій сумісних для електронного перегляду</a:t>
                      </a:r>
                      <a:endParaRPr lang="uk-UA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5449" marR="35449" marT="0" marB="0"/>
                </a:tc>
              </a:tr>
              <a:tr h="155474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effectLst/>
                        </a:rPr>
                        <a:t>США, US7131061 (А1) G06K001/00; G06F015/00; H04N001/04</a:t>
                      </a:r>
                      <a:endParaRPr lang="uk-UA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5449" marR="354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 err="1">
                          <a:effectLst/>
                        </a:rPr>
                        <a:t>Xerox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Corporation</a:t>
                      </a:r>
                      <a:r>
                        <a:rPr lang="uk-UA" sz="1200" dirty="0">
                          <a:effectLst/>
                        </a:rPr>
                        <a:t> (США)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09/683,200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30.11.2001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31.10.2006</a:t>
                      </a:r>
                      <a:endParaRPr lang="uk-UA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5449" marR="354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 err="1">
                          <a:effectLst/>
                        </a:rPr>
                        <a:t>System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For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Processing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Electronic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Documents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Using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Physical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Documents</a:t>
                      </a:r>
                      <a:endParaRPr lang="uk-UA" sz="1200" dirty="0">
                        <a:effectLst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Інтерактивна система обробки документів, що включає в себе екран, який з'єднаний з пристроєм обробки. Крім того, </a:t>
                      </a:r>
                      <a:r>
                        <a:rPr lang="uk-UA" sz="1200" dirty="0" smtClean="0">
                          <a:effectLst/>
                        </a:rPr>
                        <a:t>вона </a:t>
                      </a:r>
                      <a:r>
                        <a:rPr lang="uk-UA" sz="1200" dirty="0">
                          <a:effectLst/>
                        </a:rPr>
                        <a:t>включає в себе пристрій введення для перегляду цілого або частини паперового </a:t>
                      </a:r>
                      <a:r>
                        <a:rPr lang="uk-UA" sz="1200" dirty="0" smtClean="0">
                          <a:effectLst/>
                        </a:rPr>
                        <a:t>документу</a:t>
                      </a:r>
                      <a:endParaRPr lang="uk-UA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5449" marR="35449" marT="0" marB="0"/>
                </a:tc>
              </a:tr>
              <a:tr h="103649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  <a:tab pos="327660" algn="l"/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Сінгапур, SG108283 (A1)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  <a:tab pos="327660" algn="l"/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H04N1/32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  <a:tab pos="327660" algn="l"/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 </a:t>
                      </a:r>
                    </a:p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  <a:tab pos="327660" algn="l"/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 </a:t>
                      </a:r>
                      <a:endParaRPr lang="uk-UA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5449" marR="354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effectLst/>
                        </a:rPr>
                        <a:t>Hewlett Packard Co</a:t>
                      </a:r>
                      <a:r>
                        <a:rPr lang="en-US" sz="1200">
                          <a:effectLst/>
                        </a:rPr>
                        <a:t>rporation (</a:t>
                      </a:r>
                      <a:r>
                        <a:rPr lang="uk-UA" sz="1200">
                          <a:effectLst/>
                        </a:rPr>
                        <a:t>США</a:t>
                      </a:r>
                      <a:r>
                        <a:rPr lang="en-US" sz="1200">
                          <a:effectLst/>
                        </a:rPr>
                        <a:t>)</a:t>
                      </a:r>
                      <a:endParaRPr lang="uk-UA" sz="1200">
                        <a:effectLst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effectLst/>
                        </a:rPr>
                        <a:t>SG20010006640 20011026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effectLst/>
                        </a:rPr>
                        <a:t>22.03.2001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effectLst/>
                        </a:rPr>
                        <a:t>28.01.2005</a:t>
                      </a:r>
                      <a:endParaRPr lang="uk-UA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5449" marR="3544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 err="1">
                          <a:effectLst/>
                        </a:rPr>
                        <a:t>Systems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For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Converting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Hardcopy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To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Digital</a:t>
                      </a:r>
                      <a:r>
                        <a:rPr lang="uk-UA" sz="1200" dirty="0">
                          <a:effectLst/>
                        </a:rPr>
                        <a:t> </a:t>
                      </a:r>
                      <a:r>
                        <a:rPr lang="uk-UA" sz="1200" dirty="0" err="1">
                          <a:effectLst/>
                        </a:rPr>
                        <a:t>Data</a:t>
                      </a:r>
                      <a:r>
                        <a:rPr lang="uk-UA" sz="1200" dirty="0">
                          <a:effectLst/>
                        </a:rPr>
                        <a:t>  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Системи для обробки документів, які здатні полегшити сканування одного чи кількох документів через кілька </a:t>
                      </a:r>
                      <a:r>
                        <a:rPr lang="uk-UA" sz="1200" dirty="0" smtClean="0">
                          <a:effectLst/>
                        </a:rPr>
                        <a:t>сканерів</a:t>
                      </a:r>
                      <a:endParaRPr lang="uk-UA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5449" marR="35449" marT="0" marB="0"/>
                </a:tc>
              </a:tr>
            </a:tbl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7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31844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3158688"/>
              </p:ext>
            </p:extLst>
          </p:nvPr>
        </p:nvGraphicFramePr>
        <p:xfrm>
          <a:off x="1259632" y="1124744"/>
          <a:ext cx="6768752" cy="5298747"/>
        </p:xfrm>
        <a:graphic>
          <a:graphicData uri="http://schemas.openxmlformats.org/drawingml/2006/table">
            <a:tbl>
              <a:tblPr firstRow="1" firstCol="1" bandRow="1">
                <a:tableStyleId>{69CF1AB2-1976-4502-BF36-3FF5EA218861}</a:tableStyleId>
              </a:tblPr>
              <a:tblGrid>
                <a:gridCol w="1872208"/>
                <a:gridCol w="1944216"/>
                <a:gridCol w="2952328"/>
              </a:tblGrid>
              <a:tr h="113735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Країна, що видала патент, номер охоронного документу, класифікаційний номер МКВ</a:t>
                      </a:r>
                      <a:endParaRPr lang="uk-UA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4086" marR="34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Заявник з вказівкою країни, номеру заявки, дати пріоритету, дати публікації </a:t>
                      </a:r>
                      <a:endParaRPr lang="uk-UA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4086" marR="3408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effectLst/>
                        </a:rPr>
                        <a:t>Суть поданого технічного рішення і мета його здійснення за змістом опису винаходу</a:t>
                      </a:r>
                      <a:endParaRPr lang="uk-UA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34086" marR="34086" marT="0" marB="0"/>
                </a:tc>
              </a:tr>
              <a:tr h="20472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Китай, CN201504276 (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U</a:t>
                      </a: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)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H04N1/04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Zhen Wang 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(</a:t>
                      </a: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Китай</a:t>
                      </a:r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)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CN20092077734U 20090630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30.06.2009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9.06.2010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Book</a:t>
                      </a: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 Dual-Page </a:t>
                      </a: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Synchronous</a:t>
                      </a: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 </a:t>
                      </a: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Scanner</a:t>
                      </a: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 </a:t>
                      </a: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Capable</a:t>
                      </a: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 </a:t>
                      </a: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Of</a:t>
                      </a: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 </a:t>
                      </a: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Adjusting</a:t>
                      </a: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 </a:t>
                      </a: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Scanning</a:t>
                      </a: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 </a:t>
                      </a: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Precision</a:t>
                      </a:r>
                      <a:endParaRPr lang="uk-UA" sz="1400" dirty="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Корисна модель відноситься до книжкового сканера, що санує дві сторінки синхронно і має можливість налаштування точності сканування. Сканер містить корпус, дві групи частин сканування зображень, опорний механізм, мінімум дві групи компонентів джерела освітлення, операційний стіл,  комп’ютер та дисплей</a:t>
                      </a:r>
                      <a:endParaRPr lang="uk-UA" sz="1400" dirty="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178394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Японія, JP2011051233 (A)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B42D9/04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 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Brother Industries Ltd </a:t>
                      </a: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(</a:t>
                      </a: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Японія</a:t>
                      </a:r>
                      <a:r>
                        <a:rPr lang="ru-RU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)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JP20090202201 20090902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2.09.2009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17.03.2011</a:t>
                      </a:r>
                      <a:endParaRPr lang="uk-UA" sz="140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Page</a:t>
                      </a: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 </a:t>
                      </a: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Turning</a:t>
                      </a: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 </a:t>
                      </a: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Mechanism</a:t>
                      </a: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 </a:t>
                      </a: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And</a:t>
                      </a: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 </a:t>
                      </a: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Book</a:t>
                      </a: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 </a:t>
                      </a:r>
                      <a:r>
                        <a:rPr lang="uk-UA" sz="1200" dirty="0" err="1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Scanner</a:t>
                      </a:r>
                      <a:endParaRPr lang="uk-UA" sz="1400" dirty="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  <a:tabLst>
                          <a:tab pos="3239770" algn="ctr"/>
                          <a:tab pos="4354195" algn="l"/>
                        </a:tabLst>
                      </a:pPr>
                      <a:r>
                        <a:rPr lang="uk-UA" sz="12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</a:rPr>
                        <a:t>Корисна модель відноситься до пристрів, що дозволяють автоматично перегортати сторінки одна за іншою в книжковому сканері</a:t>
                      </a:r>
                      <a:endParaRPr lang="uk-UA" sz="1400" dirty="0">
                        <a:solidFill>
                          <a:srgbClr val="000000"/>
                        </a:solidFill>
                        <a:effectLst/>
                        <a:latin typeface="+mj-lt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107504" y="908720"/>
            <a:ext cx="9289032" cy="432048"/>
          </a:xfrm>
        </p:spPr>
        <p:txBody>
          <a:bodyPr>
            <a:noAutofit/>
          </a:bodyPr>
          <a:lstStyle/>
          <a:p>
            <a:pPr algn="ctr"/>
            <a:r>
              <a:rPr lang="ru-RU" sz="2800" dirty="0" err="1" smtClean="0">
                <a:solidFill>
                  <a:schemeClr val="accent1"/>
                </a:solidFill>
              </a:rPr>
              <a:t>Патенти</a:t>
            </a:r>
            <a:r>
              <a:rPr lang="ru-RU" sz="2800" dirty="0">
                <a:solidFill>
                  <a:schemeClr val="accent1"/>
                </a:solidFill>
              </a:rPr>
              <a:t>, </a:t>
            </a:r>
            <a:r>
              <a:rPr lang="ru-RU" sz="2800" dirty="0" err="1">
                <a:solidFill>
                  <a:schemeClr val="accent1"/>
                </a:solidFill>
              </a:rPr>
              <a:t>відібрані</a:t>
            </a:r>
            <a:r>
              <a:rPr lang="ru-RU" sz="2800" dirty="0">
                <a:solidFill>
                  <a:schemeClr val="accent1"/>
                </a:solidFill>
              </a:rPr>
              <a:t> в </a:t>
            </a:r>
            <a:r>
              <a:rPr lang="ru-RU" sz="2800" dirty="0" err="1">
                <a:solidFill>
                  <a:schemeClr val="accent1"/>
                </a:solidFill>
              </a:rPr>
              <a:t>результаті</a:t>
            </a:r>
            <a:r>
              <a:rPr lang="ru-RU" sz="2800" dirty="0">
                <a:solidFill>
                  <a:schemeClr val="accent1"/>
                </a:solidFill>
              </a:rPr>
              <a:t> </a:t>
            </a:r>
            <a:r>
              <a:rPr lang="ru-RU" sz="2800" dirty="0" err="1">
                <a:solidFill>
                  <a:schemeClr val="accent1"/>
                </a:solidFill>
              </a:rPr>
              <a:t>пошуку</a:t>
            </a:r>
            <a:r>
              <a:rPr lang="ru-RU" sz="2800" dirty="0"/>
              <a:t/>
            </a:r>
            <a:br>
              <a:rPr lang="ru-RU" sz="2800" dirty="0"/>
            </a:br>
            <a:endParaRPr lang="uk-UA" sz="2800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8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78428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07704" y="476672"/>
            <a:ext cx="5688632" cy="720080"/>
          </a:xfrm>
        </p:spPr>
        <p:txBody>
          <a:bodyPr>
            <a:normAutofit fontScale="90000"/>
          </a:bodyPr>
          <a:lstStyle/>
          <a:p>
            <a:pPr algn="ctr"/>
            <a:r>
              <a:rPr lang="uk-UA" sz="3600" dirty="0" smtClean="0">
                <a:solidFill>
                  <a:schemeClr val="accent1"/>
                </a:solidFill>
              </a:rPr>
              <a:t>Методика </a:t>
            </a:r>
            <a:r>
              <a:rPr lang="uk-UA" sz="3600" dirty="0" smtClean="0">
                <a:solidFill>
                  <a:schemeClr val="accent1"/>
                </a:solidFill>
              </a:rPr>
              <a:t>класифікації</a:t>
            </a:r>
            <a:endParaRPr lang="uk-UA" sz="3600" dirty="0">
              <a:solidFill>
                <a:schemeClr val="accent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755576" y="1412776"/>
            <a:ext cx="7776864" cy="4392488"/>
          </a:xfrm>
        </p:spPr>
        <p:txBody>
          <a:bodyPr>
            <a:noAutofit/>
          </a:bodyPr>
          <a:lstStyle/>
          <a:p>
            <a:r>
              <a:rPr lang="uk-UA" sz="2100" dirty="0" smtClean="0"/>
              <a:t>Розроблена класифікація включає всі сучасні технології </a:t>
            </a:r>
            <a:r>
              <a:rPr lang="uk-UA" sz="2100" dirty="0" smtClean="0"/>
              <a:t>та </a:t>
            </a:r>
            <a:r>
              <a:rPr lang="uk-UA" sz="2100" dirty="0" smtClean="0"/>
              <a:t>методи створення електронних версій друкованих видань та </a:t>
            </a:r>
            <a:r>
              <a:rPr lang="uk-UA" sz="2100" dirty="0"/>
              <a:t>охоплює всі </a:t>
            </a:r>
            <a:r>
              <a:rPr lang="uk-UA" sz="2100" dirty="0" smtClean="0"/>
              <a:t>етапи цього процесу</a:t>
            </a:r>
            <a:r>
              <a:rPr lang="uk-UA" sz="2100" dirty="0" smtClean="0"/>
              <a:t>. </a:t>
            </a:r>
            <a:endParaRPr lang="uk-UA" sz="2100" dirty="0" smtClean="0"/>
          </a:p>
          <a:p>
            <a:endParaRPr lang="uk-UA" sz="2100" dirty="0" smtClean="0"/>
          </a:p>
          <a:p>
            <a:r>
              <a:rPr lang="uk-UA" sz="2100" dirty="0" smtClean="0"/>
              <a:t>Класифікаційні ознаки:</a:t>
            </a:r>
          </a:p>
          <a:p>
            <a:pPr lvl="1">
              <a:buFontTx/>
              <a:buChar char="─"/>
            </a:pPr>
            <a:r>
              <a:rPr lang="uk-UA" dirty="0" smtClean="0"/>
              <a:t>Тип друкованого видання</a:t>
            </a:r>
          </a:p>
          <a:p>
            <a:pPr lvl="1">
              <a:buFontTx/>
              <a:buChar char="─"/>
            </a:pPr>
            <a:r>
              <a:rPr lang="uk-UA" dirty="0" smtClean="0"/>
              <a:t>Пристрої введення інформації</a:t>
            </a:r>
          </a:p>
          <a:p>
            <a:pPr lvl="1">
              <a:buFontTx/>
              <a:buChar char="─"/>
            </a:pPr>
            <a:r>
              <a:rPr lang="uk-UA" dirty="0" smtClean="0"/>
              <a:t>Програмні засоби для обробки зображень</a:t>
            </a:r>
          </a:p>
          <a:p>
            <a:pPr lvl="1">
              <a:buFontTx/>
              <a:buChar char="─"/>
            </a:pPr>
            <a:r>
              <a:rPr lang="uk-UA" dirty="0" smtClean="0"/>
              <a:t>Основна обробка зображень</a:t>
            </a:r>
          </a:p>
          <a:p>
            <a:pPr lvl="1">
              <a:buFontTx/>
              <a:buChar char="─"/>
            </a:pPr>
            <a:r>
              <a:rPr lang="uk-UA" dirty="0" smtClean="0"/>
              <a:t>Формати результуючих багатосторінкових файлі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B37799AE-9EB0-4FB1-BFBD-9CB773D12EB0}" type="slidenum">
              <a:rPr lang="uk-UA" smtClean="0"/>
              <a:t>9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59003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Эркер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Эркер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Эркер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Стандартная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1241</TotalTime>
  <Words>660</Words>
  <Application>Microsoft Office PowerPoint</Application>
  <PresentationFormat>Экран (4:3)</PresentationFormat>
  <Paragraphs>95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3</vt:i4>
      </vt:variant>
    </vt:vector>
  </HeadingPairs>
  <TitlesOfParts>
    <vt:vector size="15" baseType="lpstr">
      <vt:lpstr>Эркер</vt:lpstr>
      <vt:lpstr>Visio</vt:lpstr>
      <vt:lpstr>Сучасні тенденції розвитку  технологій створення електронних версій  друкованих видань</vt:lpstr>
      <vt:lpstr>Актуальність теми</vt:lpstr>
      <vt:lpstr>Актуальність теми</vt:lpstr>
      <vt:lpstr>Кумулятивна крива розвитку патентної інформації за роками</vt:lpstr>
      <vt:lpstr>Розподіл патентної інформації  за головними напрямками</vt:lpstr>
      <vt:lpstr>Розподіл патентів за країнами-заявниками </vt:lpstr>
      <vt:lpstr>Патенти, відібрані в результаті пошуку </vt:lpstr>
      <vt:lpstr>Патенти, відібрані в результаті пошуку </vt:lpstr>
      <vt:lpstr>Методика класифікації</vt:lpstr>
      <vt:lpstr>Класифікаційна схема технологій «оцифрування» видань</vt:lpstr>
      <vt:lpstr>Причинно-наслідкова діаграма  </vt:lpstr>
      <vt:lpstr>Загальні висновки</vt:lpstr>
      <vt:lpstr>Дякую  за увагу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ехнологія створення електронних версій друкованих видань з детальною розробкою методів введення інформації</dc:title>
  <dc:creator>Olga</dc:creator>
  <cp:lastModifiedBy>Olga</cp:lastModifiedBy>
  <cp:revision>58</cp:revision>
  <dcterms:created xsi:type="dcterms:W3CDTF">2012-10-15T18:19:51Z</dcterms:created>
  <dcterms:modified xsi:type="dcterms:W3CDTF">2013-01-29T21:05:16Z</dcterms:modified>
</cp:coreProperties>
</file>